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Hlk516005072"/>
    <w:p w14:paraId="0A3E1E50" w14:textId="1BD00765" w:rsidR="00C035C7" w:rsidRDefault="00455CEA">
      <w:r>
        <w:object w:dxaOrig="20460" w:dyaOrig="7291" w14:anchorId="33C052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35pt;height:259.55pt" o:ole="">
            <v:imagedata r:id="rId4" o:title=""/>
          </v:shape>
          <o:OLEObject Type="Embed" ProgID="Visio.Drawing.15" ShapeID="_x0000_i1025" DrawAspect="Content" ObjectID="_1589747662" r:id="rId5"/>
        </w:object>
      </w:r>
    </w:p>
    <w:bookmarkEnd w:id="0"/>
    <w:p w14:paraId="16B85D6C" w14:textId="39E4C6C3" w:rsidR="00455CEA" w:rsidRDefault="00455CEA"/>
    <w:p w14:paraId="18A9E81B" w14:textId="493A0F4D" w:rsidR="00455CEA" w:rsidRDefault="00455CEA"/>
    <w:p w14:paraId="5369DF5A" w14:textId="1BF9A11E" w:rsidR="00455CEA" w:rsidRDefault="00455CEA">
      <w:bookmarkStart w:id="1" w:name="_GoBack"/>
      <w:r w:rsidRPr="00455CEA">
        <w:lastRenderedPageBreak/>
        <w:drawing>
          <wp:inline distT="0" distB="0" distL="0" distR="0" wp14:anchorId="77EA68C8" wp14:editId="5FB9C683">
            <wp:extent cx="9250045" cy="356190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1734"/>
                    <a:stretch/>
                  </pic:blipFill>
                  <pic:spPr bwMode="auto">
                    <a:xfrm>
                      <a:off x="0" y="0"/>
                      <a:ext cx="9250045" cy="3561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1"/>
    </w:p>
    <w:p w14:paraId="6810EDB8" w14:textId="77777777" w:rsidR="00455CEA" w:rsidRDefault="00455CEA"/>
    <w:sectPr w:rsidR="00455CEA" w:rsidSect="00455CEA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D686E"/>
    <w:rsid w:val="001D686E"/>
    <w:rsid w:val="00455CEA"/>
    <w:rsid w:val="00C035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8AE715"/>
  <w15:chartTrackingRefBased/>
  <w15:docId w15:val="{16CBB5EC-E7EB-4641-93BF-7CDDC3CFC1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5</Words>
  <Characters>30</Characters>
  <Application>Microsoft Office Word</Application>
  <DocSecurity>0</DocSecurity>
  <Lines>1</Lines>
  <Paragraphs>1</Paragraphs>
  <ScaleCrop>false</ScaleCrop>
  <Company/>
  <LinksUpToDate>false</LinksUpToDate>
  <CharactersWithSpaces>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2</cp:revision>
  <dcterms:created xsi:type="dcterms:W3CDTF">2018-06-05T20:34:00Z</dcterms:created>
  <dcterms:modified xsi:type="dcterms:W3CDTF">2018-06-05T20:42:00Z</dcterms:modified>
</cp:coreProperties>
</file>